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EE0A59" w14:textId="6D51787D" w:rsidR="002E3A24" w:rsidRDefault="00C61922">
      <w:r>
        <w:object w:dxaOrig="8925" w:dyaOrig="6736" w14:anchorId="370FD22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336.75pt" o:ole="">
            <v:imagedata r:id="rId4" o:title=""/>
          </v:shape>
          <o:OLEObject Type="Embed" ProgID="Visio.Drawing.15" ShapeID="_x0000_i1025" DrawAspect="Content" ObjectID="_1600673506" r:id="rId5"/>
        </w:object>
      </w:r>
      <w:bookmarkStart w:id="0" w:name="_GoBack"/>
      <w:bookmarkEnd w:id="0"/>
    </w:p>
    <w:p w14:paraId="698841A1" w14:textId="2B4A9ED2" w:rsidR="00C61922" w:rsidRDefault="00C61922"/>
    <w:p w14:paraId="68BBB641" w14:textId="044BBEE6" w:rsidR="00C61922" w:rsidRDefault="00C61922"/>
    <w:p w14:paraId="68E72484" w14:textId="1A954738" w:rsidR="00C61922" w:rsidRDefault="00C61922">
      <w:r>
        <w:object w:dxaOrig="10035" w:dyaOrig="5296" w14:anchorId="117E35AD">
          <v:shape id="_x0000_i1027" type="#_x0000_t75" style="width:468pt;height:246.75pt" o:ole="">
            <v:imagedata r:id="rId6" o:title=""/>
          </v:shape>
          <o:OLEObject Type="Embed" ProgID="Visio.Drawing.15" ShapeID="_x0000_i1027" DrawAspect="Content" ObjectID="_1600673507" r:id="rId7"/>
        </w:object>
      </w:r>
    </w:p>
    <w:p w14:paraId="55DFE21B" w14:textId="5BD216DE" w:rsidR="008649BF" w:rsidRDefault="008649BF">
      <w:r>
        <w:object w:dxaOrig="6406" w:dyaOrig="6736" w14:anchorId="0E46C0C1">
          <v:shape id="_x0000_i1031" type="#_x0000_t75" style="width:320.25pt;height:336.75pt" o:ole="">
            <v:imagedata r:id="rId8" o:title=""/>
          </v:shape>
          <o:OLEObject Type="Embed" ProgID="Visio.Drawing.15" ShapeID="_x0000_i1031" DrawAspect="Content" ObjectID="_1600673508" r:id="rId9"/>
        </w:object>
      </w:r>
    </w:p>
    <w:p w14:paraId="25C429E7" w14:textId="718841EE" w:rsidR="008649BF" w:rsidRDefault="008649BF"/>
    <w:p w14:paraId="13563E73" w14:textId="104D9543" w:rsidR="008649BF" w:rsidRDefault="008649BF">
      <w:r>
        <w:object w:dxaOrig="10035" w:dyaOrig="2251" w14:anchorId="7043267D">
          <v:shape id="_x0000_i1033" type="#_x0000_t75" style="width:468pt;height:105pt" o:ole="">
            <v:imagedata r:id="rId10" o:title=""/>
          </v:shape>
          <o:OLEObject Type="Embed" ProgID="Visio.Drawing.15" ShapeID="_x0000_i1033" DrawAspect="Content" ObjectID="_1600673509" r:id="rId11"/>
        </w:object>
      </w:r>
    </w:p>
    <w:p w14:paraId="0B63EF9A" w14:textId="13EBACA2" w:rsidR="007E7A03" w:rsidRDefault="007E7A03"/>
    <w:p w14:paraId="534A737B" w14:textId="1B01E16B" w:rsidR="007E7A03" w:rsidRDefault="007E7A03">
      <w:r>
        <w:object w:dxaOrig="9751" w:dyaOrig="6736" w14:anchorId="64BDF7D7">
          <v:shape id="_x0000_i1036" type="#_x0000_t75" style="width:467.25pt;height:323.25pt" o:ole="">
            <v:imagedata r:id="rId12" o:title=""/>
          </v:shape>
          <o:OLEObject Type="Embed" ProgID="Visio.Drawing.15" ShapeID="_x0000_i1036" DrawAspect="Content" ObjectID="_1600673510" r:id="rId13"/>
        </w:object>
      </w:r>
    </w:p>
    <w:p w14:paraId="32317CA5" w14:textId="2F879751" w:rsidR="007E7A03" w:rsidRDefault="007E7A03"/>
    <w:p w14:paraId="7FC4BBF0" w14:textId="4AB77E78" w:rsidR="007E7A03" w:rsidRDefault="007E7A03">
      <w:r>
        <w:object w:dxaOrig="10035" w:dyaOrig="3331" w14:anchorId="1D964F41">
          <v:shape id="_x0000_i1039" type="#_x0000_t75" style="width:468pt;height:155.25pt" o:ole="">
            <v:imagedata r:id="rId14" o:title=""/>
          </v:shape>
          <o:OLEObject Type="Embed" ProgID="Visio.Drawing.15" ShapeID="_x0000_i1039" DrawAspect="Content" ObjectID="_1600673511" r:id="rId15"/>
        </w:object>
      </w:r>
    </w:p>
    <w:p w14:paraId="4A646CE3" w14:textId="77777777" w:rsidR="008649BF" w:rsidRDefault="008649BF"/>
    <w:p w14:paraId="73E7B99B" w14:textId="77777777" w:rsidR="007E7A03" w:rsidRDefault="007E7A03">
      <w:r>
        <w:br w:type="page"/>
      </w:r>
    </w:p>
    <w:p w14:paraId="5139EA50" w14:textId="6612A242" w:rsidR="00C32F8C" w:rsidRDefault="00C32F8C">
      <w:proofErr w:type="spellStart"/>
      <w:r>
        <w:lastRenderedPageBreak/>
        <w:t>Tambah</w:t>
      </w:r>
      <w:proofErr w:type="spellEnd"/>
      <w:r>
        <w:t xml:space="preserve"> Data </w:t>
      </w:r>
      <w:proofErr w:type="spellStart"/>
      <w:r>
        <w:t>Balita</w:t>
      </w:r>
      <w:proofErr w:type="spellEnd"/>
      <w:r>
        <w:t xml:space="preserve"> </w:t>
      </w:r>
      <w:proofErr w:type="spellStart"/>
      <w:r>
        <w:t>Versi</w:t>
      </w:r>
      <w:proofErr w:type="spellEnd"/>
      <w:r>
        <w:t xml:space="preserve"> Mobile </w:t>
      </w:r>
      <w:proofErr w:type="spellStart"/>
      <w:r>
        <w:t>Mobile</w:t>
      </w:r>
      <w:proofErr w:type="spellEnd"/>
      <w:r>
        <w:t xml:space="preserve"> </w:t>
      </w:r>
    </w:p>
    <w:p w14:paraId="6BD9F639" w14:textId="71BB99BC" w:rsidR="00C61922" w:rsidRDefault="00C32F8C">
      <w:r>
        <w:object w:dxaOrig="3406" w:dyaOrig="7726" w14:anchorId="5659CDA3">
          <v:shape id="_x0000_i1030" type="#_x0000_t75" style="width:170.25pt;height:386.25pt" o:ole="">
            <v:imagedata r:id="rId16" o:title=""/>
          </v:shape>
          <o:OLEObject Type="Embed" ProgID="Visio.Drawing.15" ShapeID="_x0000_i1030" DrawAspect="Content" ObjectID="_1600673512" r:id="rId17"/>
        </w:object>
      </w:r>
      <w:r w:rsidR="007E7A03">
        <w:t>v</w:t>
      </w:r>
    </w:p>
    <w:p w14:paraId="4505A600" w14:textId="04BE2CA3" w:rsidR="007E7A03" w:rsidRDefault="007E7A03"/>
    <w:p w14:paraId="0EC32C81" w14:textId="3A12F0F7" w:rsidR="007E7A03" w:rsidRDefault="007E7A03">
      <w:r>
        <w:object w:dxaOrig="3675" w:dyaOrig="6286" w14:anchorId="6EB4D1E0">
          <v:shape id="_x0000_i1042" type="#_x0000_t75" style="width:183.75pt;height:314.25pt" o:ole="">
            <v:imagedata r:id="rId18" o:title=""/>
          </v:shape>
          <o:OLEObject Type="Embed" ProgID="Visio.Drawing.15" ShapeID="_x0000_i1042" DrawAspect="Content" ObjectID="_1600673513" r:id="rId19"/>
        </w:object>
      </w:r>
    </w:p>
    <w:p w14:paraId="03B317B0" w14:textId="08A07A41" w:rsidR="007E7A03" w:rsidRDefault="007E7A03"/>
    <w:p w14:paraId="0F7ED5C0" w14:textId="08320051" w:rsidR="007E7A03" w:rsidRDefault="007E7A03">
      <w:r>
        <w:object w:dxaOrig="3675" w:dyaOrig="6946" w14:anchorId="5C99828B">
          <v:shape id="_x0000_i1044" type="#_x0000_t75" style="width:183.75pt;height:347.25pt" o:ole="">
            <v:imagedata r:id="rId20" o:title=""/>
          </v:shape>
          <o:OLEObject Type="Embed" ProgID="Visio.Drawing.15" ShapeID="_x0000_i1044" DrawAspect="Content" ObjectID="_1600673514" r:id="rId21"/>
        </w:object>
      </w:r>
    </w:p>
    <w:sectPr w:rsidR="007E7A0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61922"/>
    <w:rsid w:val="00091CC7"/>
    <w:rsid w:val="002E3A24"/>
    <w:rsid w:val="007E7A03"/>
    <w:rsid w:val="008649BF"/>
    <w:rsid w:val="009232DF"/>
    <w:rsid w:val="00C32F8C"/>
    <w:rsid w:val="00C619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F2B68A"/>
  <w15:chartTrackingRefBased/>
  <w15:docId w15:val="{DED97459-3F20-4118-9A88-80FC3066F1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</TotalTime>
  <Pages>6</Pages>
  <Words>47</Words>
  <Characters>274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yus</dc:creator>
  <cp:keywords/>
  <dc:description/>
  <cp:lastModifiedBy>yuyus</cp:lastModifiedBy>
  <cp:revision>5</cp:revision>
  <dcterms:created xsi:type="dcterms:W3CDTF">2018-10-10T03:26:00Z</dcterms:created>
  <dcterms:modified xsi:type="dcterms:W3CDTF">2018-10-10T03:45:00Z</dcterms:modified>
</cp:coreProperties>
</file>